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4B7B" w:rsidRDefault="0087166E"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17.3pt;margin-top:14pt;width:835.65pt;height:358.45pt;z-index:251666432;mso-position-horizontal-relative:text;mso-position-vertical-relative:text">
            <v:imagedata r:id="rId6" o:title=""/>
          </v:shape>
          <o:OLEObject Type="Embed" ProgID="Visio.Drawing.15" ShapeID="_x0000_s1029" DrawAspect="Content" ObjectID="_1563021627" r:id="rId7"/>
        </w:object>
      </w:r>
      <w:bookmarkEnd w:id="0"/>
      <w:r w:rsidR="00236F56"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4d5fEu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37065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983227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icda. Arabella Figueroa Cardona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BC3BB7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BE19D3">
                                <w:rPr>
                                  <w:lang w:val="es-MX"/>
                                </w:rPr>
                                <w:t>31</w:t>
                              </w:r>
                              <w:r w:rsidR="00D428CE">
                                <w:rPr>
                                  <w:lang w:val="es-MX"/>
                                </w:rPr>
                                <w:t xml:space="preserve"> de julio</w:t>
                              </w:r>
                              <w:r w:rsidR="00983227">
                                <w:rPr>
                                  <w:lang w:val="es-MX"/>
                                </w:rPr>
                                <w:t xml:space="preserve"> de 2017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37065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983227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cda. Arabella Figueroa Cardona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BC3BB7">
                          <w:rPr>
                            <w:lang w:val="es-MX"/>
                          </w:rPr>
                          <w:t xml:space="preserve">, </w:t>
                        </w:r>
                        <w:r w:rsidR="00BE19D3">
                          <w:rPr>
                            <w:lang w:val="es-MX"/>
                          </w:rPr>
                          <w:t>31</w:t>
                        </w:r>
                        <w:r w:rsidR="00D428CE">
                          <w:rPr>
                            <w:lang w:val="es-MX"/>
                          </w:rPr>
                          <w:t xml:space="preserve"> de julio</w:t>
                        </w:r>
                        <w:r w:rsidR="00983227">
                          <w:rPr>
                            <w:lang w:val="es-MX"/>
                          </w:rPr>
                          <w:t xml:space="preserve"> de 2017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24B7B" w:rsidRPr="00324B7B" w:rsidRDefault="00324B7B" w:rsidP="00324B7B"/>
    <w:p w:rsidR="00324B7B" w:rsidRPr="00324B7B" w:rsidRDefault="00324B7B" w:rsidP="00324B7B"/>
    <w:p w:rsidR="00324B7B" w:rsidRPr="00324B7B" w:rsidRDefault="00324B7B" w:rsidP="00324B7B"/>
    <w:p w:rsidR="00324B7B" w:rsidRDefault="00324B7B" w:rsidP="00324B7B"/>
    <w:p w:rsidR="00324B7B" w:rsidRDefault="00324B7B" w:rsidP="00324B7B"/>
    <w:p w:rsidR="00FF3862" w:rsidRPr="00324B7B" w:rsidRDefault="00FF3862" w:rsidP="00324B7B">
      <w:pPr>
        <w:jc w:val="center"/>
      </w:pPr>
    </w:p>
    <w:sectPr w:rsidR="00FF3862" w:rsidRPr="00324B7B" w:rsidSect="007B6ECA">
      <w:headerReference w:type="default" r:id="rId8"/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166E" w:rsidRDefault="0087166E" w:rsidP="00FF3862">
      <w:pPr>
        <w:spacing w:after="0" w:line="240" w:lineRule="auto"/>
      </w:pPr>
      <w:r>
        <w:separator/>
      </w:r>
    </w:p>
  </w:endnote>
  <w:endnote w:type="continuationSeparator" w:id="0">
    <w:p w:rsidR="0087166E" w:rsidRDefault="0087166E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166E" w:rsidRDefault="0087166E" w:rsidP="00FF3862">
      <w:pPr>
        <w:spacing w:after="0" w:line="240" w:lineRule="auto"/>
      </w:pPr>
      <w:r>
        <w:separator/>
      </w:r>
    </w:p>
  </w:footnote>
  <w:footnote w:type="continuationSeparator" w:id="0">
    <w:p w:rsidR="0087166E" w:rsidRDefault="0087166E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17A52"/>
    <w:rsid w:val="00037065"/>
    <w:rsid w:val="000703EF"/>
    <w:rsid w:val="0007530D"/>
    <w:rsid w:val="000E1764"/>
    <w:rsid w:val="001602DF"/>
    <w:rsid w:val="00182ED9"/>
    <w:rsid w:val="001A5766"/>
    <w:rsid w:val="001C7F47"/>
    <w:rsid w:val="001D5CA9"/>
    <w:rsid w:val="00236F56"/>
    <w:rsid w:val="00254B42"/>
    <w:rsid w:val="00264805"/>
    <w:rsid w:val="0026721B"/>
    <w:rsid w:val="00292716"/>
    <w:rsid w:val="002A1021"/>
    <w:rsid w:val="002A5741"/>
    <w:rsid w:val="002C4815"/>
    <w:rsid w:val="002C4D09"/>
    <w:rsid w:val="002E5DFB"/>
    <w:rsid w:val="002F02ED"/>
    <w:rsid w:val="002F1B63"/>
    <w:rsid w:val="002F600C"/>
    <w:rsid w:val="00302C8A"/>
    <w:rsid w:val="00302D65"/>
    <w:rsid w:val="0030459B"/>
    <w:rsid w:val="00324B7B"/>
    <w:rsid w:val="003417DB"/>
    <w:rsid w:val="00352B15"/>
    <w:rsid w:val="00377645"/>
    <w:rsid w:val="00421BAA"/>
    <w:rsid w:val="00431B13"/>
    <w:rsid w:val="00467324"/>
    <w:rsid w:val="00481E6B"/>
    <w:rsid w:val="004C27CB"/>
    <w:rsid w:val="004C463E"/>
    <w:rsid w:val="004C76D3"/>
    <w:rsid w:val="004F3E38"/>
    <w:rsid w:val="004F635F"/>
    <w:rsid w:val="00502CE4"/>
    <w:rsid w:val="005030CF"/>
    <w:rsid w:val="005250AB"/>
    <w:rsid w:val="0055559F"/>
    <w:rsid w:val="005660BC"/>
    <w:rsid w:val="00587A33"/>
    <w:rsid w:val="005B262B"/>
    <w:rsid w:val="005B5CC6"/>
    <w:rsid w:val="005B6933"/>
    <w:rsid w:val="005C73FB"/>
    <w:rsid w:val="005D40A8"/>
    <w:rsid w:val="005E3FE0"/>
    <w:rsid w:val="005E4DE9"/>
    <w:rsid w:val="006063E4"/>
    <w:rsid w:val="00607549"/>
    <w:rsid w:val="00620CE7"/>
    <w:rsid w:val="00621219"/>
    <w:rsid w:val="00636189"/>
    <w:rsid w:val="00644490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B6ECA"/>
    <w:rsid w:val="007C22DA"/>
    <w:rsid w:val="007D4CDB"/>
    <w:rsid w:val="007E1977"/>
    <w:rsid w:val="008147AD"/>
    <w:rsid w:val="00814B4C"/>
    <w:rsid w:val="00837FA9"/>
    <w:rsid w:val="008679A1"/>
    <w:rsid w:val="0087166E"/>
    <w:rsid w:val="008A50C2"/>
    <w:rsid w:val="00912340"/>
    <w:rsid w:val="00927870"/>
    <w:rsid w:val="00972412"/>
    <w:rsid w:val="009819F5"/>
    <w:rsid w:val="00983227"/>
    <w:rsid w:val="0098717B"/>
    <w:rsid w:val="009B6FCD"/>
    <w:rsid w:val="009C4169"/>
    <w:rsid w:val="009E62D1"/>
    <w:rsid w:val="009F27A7"/>
    <w:rsid w:val="00A026C6"/>
    <w:rsid w:val="00A03802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C3BB7"/>
    <w:rsid w:val="00BD5243"/>
    <w:rsid w:val="00BE19D3"/>
    <w:rsid w:val="00BF253F"/>
    <w:rsid w:val="00BF7B4F"/>
    <w:rsid w:val="00C11AFC"/>
    <w:rsid w:val="00C848B5"/>
    <w:rsid w:val="00C94EF4"/>
    <w:rsid w:val="00C95D54"/>
    <w:rsid w:val="00CA30B1"/>
    <w:rsid w:val="00CB62EF"/>
    <w:rsid w:val="00CD1B11"/>
    <w:rsid w:val="00D428CE"/>
    <w:rsid w:val="00D60E46"/>
    <w:rsid w:val="00D671BD"/>
    <w:rsid w:val="00DB6679"/>
    <w:rsid w:val="00DC5CDE"/>
    <w:rsid w:val="00DD16DF"/>
    <w:rsid w:val="00DD4983"/>
    <w:rsid w:val="00DE63A9"/>
    <w:rsid w:val="00E00025"/>
    <w:rsid w:val="00E16BFC"/>
    <w:rsid w:val="00E45DA5"/>
    <w:rsid w:val="00E4626B"/>
    <w:rsid w:val="00E6531A"/>
    <w:rsid w:val="00E80A22"/>
    <w:rsid w:val="00E84D67"/>
    <w:rsid w:val="00E868BB"/>
    <w:rsid w:val="00EB7D59"/>
    <w:rsid w:val="00EB7E25"/>
    <w:rsid w:val="00EC4A66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24</cp:revision>
  <cp:lastPrinted>2016-10-05T13:20:00Z</cp:lastPrinted>
  <dcterms:created xsi:type="dcterms:W3CDTF">2016-05-24T17:34:00Z</dcterms:created>
  <dcterms:modified xsi:type="dcterms:W3CDTF">2017-07-31T21:54:00Z</dcterms:modified>
</cp:coreProperties>
</file>